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0573F0">
      <w:p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b/>
          <w:sz w:val="24"/>
          <w:szCs w:val="24"/>
        </w:rPr>
        <w:t>produksi</w:t>
      </w:r>
      <w:proofErr w:type="spellEnd"/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522EC578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234F6">
        <w:rPr>
          <w:rFonts w:ascii="Times New Roman" w:hAnsi="Times New Roman" w:cs="Times New Roman"/>
          <w:i/>
          <w:sz w:val="24"/>
          <w:szCs w:val="24"/>
        </w:rPr>
        <w:t>Electric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foku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="00687E4B" w:rsidRPr="00850FD5">
        <w:rPr>
          <w:rFonts w:ascii="Times New Roman" w:hAnsi="Times New Roman" w:cs="Times New Roman"/>
          <w:sz w:val="24"/>
          <w:szCs w:val="24"/>
        </w:rPr>
        <w:t>Fabrikasi</w:t>
      </w:r>
      <w:proofErr w:type="spellEnd"/>
      <w:r w:rsidR="00687E4B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operasiona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tand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pesifik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spe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kai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kembang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ginstruksi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efektif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unjuk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9A8D674" w14:textId="6D37FEB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32FBB6" w14:textId="3CE401F4" w:rsidR="000D0F9E" w:rsidRPr="00850FD5" w:rsidRDefault="000D0F9E" w:rsidP="00A047F2">
      <w:pPr>
        <w:pStyle w:val="ListParagraph"/>
        <w:spacing w:after="0" w:line="480" w:lineRule="auto"/>
        <w:ind w:left="-284"/>
        <w:contextualSpacing w:val="0"/>
        <w:jc w:val="center"/>
        <w:rPr>
          <w:rFonts w:ascii="Times New Roman" w:hAnsi="Times New Roman" w:cs="Times New Roman"/>
        </w:rPr>
      </w:pPr>
    </w:p>
    <w:p w14:paraId="1F04A08D" w14:textId="1494BA23" w:rsidR="00FC2EA9" w:rsidRDefault="008738C9" w:rsidP="00FC2EA9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161" w:dyaOrig="15780" w14:anchorId="7F966D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03.2pt;height:568.8pt" o:ole="">
            <v:imagedata r:id="rId8" o:title=""/>
          </v:shape>
          <o:OLEObject Type="Embed" ProgID="Visio.Drawing.15" ShapeID="_x0000_i1030" DrawAspect="Content" ObjectID="_1788934086" r:id="rId9"/>
        </w:object>
      </w:r>
    </w:p>
    <w:p w14:paraId="3437DBA5" w14:textId="77777777" w:rsidR="00612242" w:rsidRDefault="00612242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6F8C387" w14:textId="60158262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Bahan-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uru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u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ndi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ula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lihday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leh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usah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34B0697B" w14:textId="12DBF934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had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="00BD6AAB" w:rsidRPr="00850FD5">
        <w:rPr>
          <w:rFonts w:ascii="Times New Roman" w:hAnsi="Times New Roman" w:cs="Times New Roman"/>
          <w:sz w:val="24"/>
          <w:szCs w:val="24"/>
        </w:rPr>
        <w:t>komponen-komponen</w:t>
      </w:r>
      <w:proofErr w:type="spellEnd"/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12114D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12114D"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anj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 w:rsidR="00314011" w:rsidRPr="00850FD5">
        <w:rPr>
          <w:rFonts w:ascii="Times New Roman" w:hAnsi="Times New Roman" w:cs="Times New Roman"/>
          <w:sz w:val="24"/>
          <w:szCs w:val="24"/>
        </w:rPr>
        <w:t>berik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Jika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ulus uji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>enggant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k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ca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A90D0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A90D06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roses </w:t>
      </w:r>
      <w:proofErr w:type="spellStart"/>
      <w:r w:rsidR="002156E0" w:rsidRPr="00850FD5">
        <w:rPr>
          <w:rFonts w:ascii="Times New Roman" w:hAnsi="Times New Roman" w:cs="Times New Roman"/>
          <w:sz w:val="24"/>
          <w:szCs w:val="24"/>
        </w:rPr>
        <w:t>diantaranya</w:t>
      </w:r>
      <w:proofErr w:type="spellEnd"/>
      <w:r w:rsidR="002156E0" w:rsidRPr="00850FD5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-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="009247B3"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="009247B3"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oin-poi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tod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tetap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Masukk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gud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angan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pemeriksa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bahan</w:t>
      </w:r>
      <w:proofErr w:type="spellEnd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 xml:space="preserve"> yang </w:t>
      </w:r>
      <w:proofErr w:type="spellStart"/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ida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yar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4789FAA0" w14:textId="7E7CBFDE" w:rsidR="00E0193C" w:rsidRPr="00850FD5" w:rsidRDefault="00E0193C" w:rsidP="00E0193C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penop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Terdiri</w:t>
      </w:r>
      <w:proofErr w:type="spellEnd"/>
      <w:r w:rsidR="009E5E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="009E5E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="009E5EAF">
        <w:rPr>
          <w:rFonts w:ascii="Times New Roman" w:hAnsi="Times New Roman" w:cs="Times New Roman"/>
          <w:sz w:val="24"/>
          <w:szCs w:val="24"/>
        </w:rPr>
        <w:t xml:space="preserve"> motor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listrik</w:t>
      </w:r>
      <w:proofErr w:type="spellEnd"/>
      <w:r w:rsidR="009E5EAF">
        <w:rPr>
          <w:rFonts w:ascii="Times New Roman" w:hAnsi="Times New Roman" w:cs="Times New Roman"/>
          <w:sz w:val="24"/>
          <w:szCs w:val="24"/>
        </w:rPr>
        <w:t xml:space="preserve">. </w:t>
      </w:r>
      <w:r w:rsidR="009E5EAF" w:rsidRPr="00321A41">
        <w:rPr>
          <w:rFonts w:ascii="Times New Roman" w:hAnsi="Times New Roman" w:cs="Times New Roman"/>
          <w:sz w:val="24"/>
          <w:szCs w:val="24"/>
        </w:rPr>
        <w:t xml:space="preserve">Perakitan </w:t>
      </w:r>
      <w:proofErr w:type="spellStart"/>
      <w:r w:rsidR="009E5EAF" w:rsidRPr="00321A41">
        <w:rPr>
          <w:rFonts w:ascii="Times New Roman" w:hAnsi="Times New Roman" w:cs="Times New Roman"/>
          <w:sz w:val="24"/>
          <w:szCs w:val="24"/>
        </w:rPr>
        <w:t>kabel</w:t>
      </w:r>
      <w:proofErr w:type="spellEnd"/>
      <w:r w:rsidR="009E5EAF" w:rsidRPr="00321A4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selang</w:t>
      </w:r>
      <w:proofErr w:type="spellEnd"/>
      <w:r w:rsidR="009E5EAF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E5EAF">
        <w:rPr>
          <w:rFonts w:ascii="Times New Roman" w:hAnsi="Times New Roman" w:cs="Times New Roman"/>
          <w:sz w:val="24"/>
          <w:szCs w:val="24"/>
        </w:rPr>
        <w:t>pneumatik</w:t>
      </w:r>
      <w:proofErr w:type="spellEnd"/>
      <w:r w:rsidR="009E5EAF" w:rsidRPr="009305BF">
        <w:rPr>
          <w:rFonts w:ascii="Times New Roman" w:hAnsi="Times New Roman" w:cs="Times New Roman"/>
          <w:sz w:val="24"/>
          <w:szCs w:val="24"/>
        </w:rPr>
        <w:t xml:space="preserve">, </w:t>
      </w:r>
      <w:r w:rsidR="009E5EAF" w:rsidRPr="009305BF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 w:rsidR="009E5EAF" w:rsidRPr="009305BF">
        <w:rPr>
          <w:rFonts w:ascii="Times New Roman" w:hAnsi="Times New Roman" w:cs="Times New Roman"/>
          <w:sz w:val="24"/>
          <w:szCs w:val="24"/>
        </w:rPr>
        <w:t xml:space="preserve">, dan </w:t>
      </w:r>
      <w:r w:rsidR="009E5EAF" w:rsidRPr="009305BF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 w:rsidR="009E5EAF" w:rsidRPr="009305BF">
        <w:rPr>
          <w:rFonts w:ascii="Times New Roman" w:hAnsi="Times New Roman" w:cs="Times New Roman"/>
          <w:sz w:val="24"/>
          <w:szCs w:val="24"/>
        </w:rPr>
        <w:t>.</w:t>
      </w:r>
    </w:p>
    <w:p w14:paraId="6CD6A2A6" w14:textId="77777777" w:rsidR="007171A7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Pr="00850FD5">
        <w:rPr>
          <w:rFonts w:ascii="Times New Roman" w:hAnsi="Times New Roman" w:cs="Times New Roman"/>
          <w:sz w:val="24"/>
          <w:szCs w:val="24"/>
        </w:rPr>
        <w:t xml:space="preserve">IPQC: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engah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ce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akit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sebu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NG </w:t>
      </w:r>
      <w:proofErr w:type="spellStart"/>
      <w:r>
        <w:rPr>
          <w:rFonts w:ascii="Times New Roman" w:hAnsi="Times New Roman" w:cs="Times New Roman"/>
          <w:sz w:val="24"/>
          <w:szCs w:val="24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>/</w:t>
      </w:r>
      <w:r>
        <w:rPr>
          <w:rFonts w:ascii="Times New Roman" w:hAnsi="Times New Roman" w:cs="Times New Roman"/>
          <w:i/>
          <w:iCs/>
          <w:sz w:val="24"/>
          <w:szCs w:val="24"/>
        </w:rPr>
        <w:t>rework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Lolo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lanjut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012AA070" w14:textId="7CBA418E" w:rsidR="007171A7" w:rsidRPr="00850FD5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nand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104BDA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104BDA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ny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ber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r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</w:t>
      </w:r>
      <w:r w:rsidRPr="00850FD5">
        <w:rPr>
          <w:rFonts w:ascii="Times New Roman" w:hAnsi="Times New Roman" w:cs="Times New Roman"/>
          <w:sz w:val="24"/>
          <w:szCs w:val="24"/>
        </w:rPr>
        <w:t>enand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son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ndal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ut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rtanggu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awab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lat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label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ag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lu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sesori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enyege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aket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mu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bena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5B598BFA" w14:textId="78E2137A" w:rsidR="007171A7" w:rsidRPr="00001144" w:rsidRDefault="007171A7" w:rsidP="007171A7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proofErr w:type="spellStart"/>
      <w:r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khir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roduks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setiap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985172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985172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ic </w:t>
      </w:r>
      <w:r w:rsidR="007C1E96">
        <w:rPr>
          <w:rFonts w:ascii="Times New Roman" w:hAnsi="Times New Roman" w:cs="Times New Roman"/>
          <w:i/>
          <w:sz w:val="24"/>
          <w:szCs w:val="24"/>
        </w:rPr>
        <w:t>Double Arm For Surgical</w:t>
      </w:r>
      <w:r w:rsidRPr="00850FD5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meriksa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ru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uj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visual, paramet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em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belu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mas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dal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Gudang.</w:t>
      </w:r>
      <w:r w:rsidRPr="0000114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Apabil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ketidaksesuai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hasil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OQC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rlu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dilakuk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pengerjaan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850FD5">
        <w:rPr>
          <w:rFonts w:ascii="Times New Roman" w:hAnsi="Times New Roman" w:cs="Times New Roman"/>
          <w:sz w:val="24"/>
          <w:szCs w:val="24"/>
        </w:rPr>
        <w:t>ulang</w:t>
      </w:r>
      <w:proofErr w:type="spellEnd"/>
      <w:r w:rsidRPr="00850FD5">
        <w:rPr>
          <w:rFonts w:ascii="Times New Roman" w:hAnsi="Times New Roman" w:cs="Times New Roman"/>
          <w:sz w:val="24"/>
          <w:szCs w:val="24"/>
        </w:rPr>
        <w:t>/</w:t>
      </w:r>
      <w:r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Pr="00850FD5">
        <w:rPr>
          <w:rFonts w:ascii="Times New Roman" w:hAnsi="Times New Roman" w:cs="Times New Roman"/>
          <w:sz w:val="24"/>
          <w:szCs w:val="24"/>
        </w:rPr>
        <w:t>.</w:t>
      </w:r>
    </w:p>
    <w:p w14:paraId="78B6F07F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D3538DE" w14:textId="77777777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default" r:id="rId10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CC6DC39" w14:textId="77777777" w:rsidR="009B6FE7" w:rsidRDefault="009B6FE7" w:rsidP="00495BD1">
      <w:pPr>
        <w:spacing w:after="0" w:line="240" w:lineRule="auto"/>
      </w:pPr>
      <w:r>
        <w:separator/>
      </w:r>
    </w:p>
  </w:endnote>
  <w:endnote w:type="continuationSeparator" w:id="0">
    <w:p w14:paraId="6DAF411D" w14:textId="77777777" w:rsidR="009B6FE7" w:rsidRDefault="009B6FE7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28F8F1A" w14:textId="77777777" w:rsidR="009B6FE7" w:rsidRDefault="009B6FE7" w:rsidP="00495BD1">
      <w:pPr>
        <w:spacing w:after="0" w:line="240" w:lineRule="auto"/>
      </w:pPr>
      <w:r>
        <w:separator/>
      </w:r>
    </w:p>
  </w:footnote>
  <w:footnote w:type="continuationSeparator" w:id="0">
    <w:p w14:paraId="5E6F5991" w14:textId="77777777" w:rsidR="009B6FE7" w:rsidRDefault="009B6FE7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9B5C6" w14:textId="5907C3A6" w:rsidR="002E3697" w:rsidRPr="002E3697" w:rsidRDefault="002E3697" w:rsidP="002E3697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  <w:lang w:val="en-US" w:eastAsia="en-ID"/>
      </w:rPr>
    </w:pPr>
  </w:p>
  <w:p w14:paraId="458F4113" w14:textId="4A4F3799" w:rsidR="002E3697" w:rsidRPr="002E3697" w:rsidRDefault="002E3697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  <w:sz w:val="24"/>
        <w:szCs w:val="24"/>
        <w:lang w:val="en-US" w:eastAsia="en-ID"/>
      </w:rPr>
    </w:pPr>
  </w:p>
  <w:p w14:paraId="23C04F12" w14:textId="21836F3D" w:rsidR="002E3697" w:rsidRPr="002E3697" w:rsidRDefault="002E3697" w:rsidP="002E3697">
    <w:pPr>
      <w:spacing w:after="0" w:line="240" w:lineRule="auto"/>
      <w:ind w:right="-188"/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</w:pPr>
    <w:r w:rsidRPr="002E3697">
      <w:rPr>
        <w:rFonts w:ascii="Times New Roman" w:eastAsia="Times New Roman" w:hAnsi="Times New Roman" w:cs="Times New Roman"/>
        <w:noProof/>
        <w:sz w:val="24"/>
        <w:szCs w:val="24"/>
        <w:lang w:val="en-US" w:eastAsia="en-ID"/>
      </w:rPr>
      <w:drawing>
        <wp:anchor distT="0" distB="0" distL="114300" distR="114300" simplePos="0" relativeHeight="251659264" behindDoc="0" locked="0" layoutInCell="1" hidden="0" allowOverlap="1" wp14:anchorId="0D0F26D0" wp14:editId="49A0E4FE">
          <wp:simplePos x="0" y="0"/>
          <wp:positionH relativeFrom="margin">
            <wp:posOffset>-349959</wp:posOffset>
          </wp:positionH>
          <wp:positionV relativeFrom="paragraph">
            <wp:posOffset>129862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  <w:r w:rsidRPr="002E3697">
      <w:rPr>
        <w:rFonts w:ascii="Times New Roman" w:eastAsia="Times New Roman" w:hAnsi="Times New Roman" w:cs="Times New Roman"/>
        <w:b/>
        <w:sz w:val="28"/>
        <w:szCs w:val="28"/>
        <w:lang w:val="en-US" w:eastAsia="en-ID"/>
      </w:rPr>
      <w:t>PT. CAHAYA HASIL CEMERLANG MULTI MANUFAKTUR</w:t>
    </w:r>
  </w:p>
  <w:p w14:paraId="23A61EDC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Alamat Kantor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antai Indah Selatan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Komple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ELB – PIK Blok M3-12, Kamal </w:t>
    </w:r>
  </w:p>
  <w:p w14:paraId="36FAB60A" w14:textId="07DCC551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Muara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ejaringan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KI Jakarta 14470 </w:t>
    </w:r>
  </w:p>
  <w:p w14:paraId="4B26687C" w14:textId="77777777" w:rsidR="002E3697" w:rsidRPr="002E3697" w:rsidRDefault="002E3697" w:rsidP="002E3697">
    <w:pPr>
      <w:spacing w:after="0" w:line="240" w:lineRule="auto"/>
      <w:ind w:left="426" w:right="-1418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Alamat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Pabrik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 xml:space="preserve">: Jl. Pinang Blok F23-15B, Kawasan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Industri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Delta Silicon 3, </w:t>
    </w:r>
    <w:proofErr w:type="spellStart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Cikarang</w:t>
    </w:r>
    <w:proofErr w:type="spellEnd"/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 xml:space="preserve"> </w:t>
    </w:r>
  </w:p>
  <w:p w14:paraId="1B83487F" w14:textId="77777777" w:rsidR="002E3697" w:rsidRPr="002E3697" w:rsidRDefault="002E3697" w:rsidP="002E3697">
    <w:pPr>
      <w:spacing w:after="0" w:line="240" w:lineRule="auto"/>
      <w:ind w:left="426" w:right="-755"/>
      <w:rPr>
        <w:rFonts w:ascii="Times New Roman" w:eastAsia="Times New Roman" w:hAnsi="Times New Roman" w:cs="Times New Roman"/>
        <w:sz w:val="24"/>
        <w:szCs w:val="24"/>
        <w:lang w:val="en-US" w:eastAsia="en-ID"/>
      </w:rPr>
    </w:pP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>Email</w:t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</w:r>
    <w:r w:rsidRPr="002E3697">
      <w:rPr>
        <w:rFonts w:ascii="Times New Roman" w:eastAsia="Times New Roman" w:hAnsi="Times New Roman" w:cs="Times New Roman"/>
        <w:sz w:val="24"/>
        <w:szCs w:val="24"/>
        <w:lang w:val="en-US" w:eastAsia="en-ID"/>
      </w:rPr>
      <w:tab/>
      <w:t>: pt.chcmultimanufaktur@gmail.com</w:t>
    </w:r>
  </w:p>
  <w:p w14:paraId="1680F5BF" w14:textId="16DB58B9" w:rsidR="002E3697" w:rsidRPr="002E3697" w:rsidRDefault="009E5EAF" w:rsidP="002E3697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  <w:sz w:val="24"/>
        <w:szCs w:val="24"/>
        <w:lang w:val="en-US" w:eastAsia="en-ID"/>
      </w:rPr>
    </w:pPr>
    <w:bookmarkStart w:id="0" w:name="_heading=h.30j0zll" w:colFirst="0" w:colLast="0"/>
    <w:bookmarkEnd w:id="0"/>
    <w:r>
      <w:rPr>
        <w:rFonts w:ascii="Times New Roman" w:eastAsia="Times New Roman" w:hAnsi="Times New Roman" w:cs="Times New Roman"/>
        <w:sz w:val="24"/>
        <w:szCs w:val="24"/>
        <w:lang w:val="en-US" w:eastAsia="en-ID"/>
      </w:rPr>
      <w:pict w14:anchorId="4852DD89">
        <v:rect id="_x0000_i1026" style="width:0;height:1.5pt" o:hralign="center" o:hrstd="t" o:hr="t" fillcolor="#a0a0a0" stroked="f"/>
      </w:pict>
    </w:r>
  </w:p>
  <w:p w14:paraId="1B72D94F" w14:textId="06C96A01" w:rsidR="00495BD1" w:rsidRPr="002E3697" w:rsidRDefault="00495BD1" w:rsidP="002E369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90"/>
  <w:proofState w:spelling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13D2A"/>
    <w:rsid w:val="000203D1"/>
    <w:rsid w:val="00026A12"/>
    <w:rsid w:val="00040DF8"/>
    <w:rsid w:val="00042D29"/>
    <w:rsid w:val="00046BAC"/>
    <w:rsid w:val="000573F0"/>
    <w:rsid w:val="0006238F"/>
    <w:rsid w:val="000726C9"/>
    <w:rsid w:val="000753B4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08B9"/>
    <w:rsid w:val="000E6292"/>
    <w:rsid w:val="00104BDA"/>
    <w:rsid w:val="001172ED"/>
    <w:rsid w:val="0012114D"/>
    <w:rsid w:val="00132670"/>
    <w:rsid w:val="0015484E"/>
    <w:rsid w:val="001664E3"/>
    <w:rsid w:val="001702B9"/>
    <w:rsid w:val="00170A2F"/>
    <w:rsid w:val="00187D99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B7382"/>
    <w:rsid w:val="002C5F72"/>
    <w:rsid w:val="002E3697"/>
    <w:rsid w:val="002F29DB"/>
    <w:rsid w:val="002F338C"/>
    <w:rsid w:val="002F360F"/>
    <w:rsid w:val="003122FC"/>
    <w:rsid w:val="00314011"/>
    <w:rsid w:val="00340303"/>
    <w:rsid w:val="003542FB"/>
    <w:rsid w:val="003604EE"/>
    <w:rsid w:val="00375071"/>
    <w:rsid w:val="00376862"/>
    <w:rsid w:val="00384546"/>
    <w:rsid w:val="00394F48"/>
    <w:rsid w:val="003A0B03"/>
    <w:rsid w:val="003A269A"/>
    <w:rsid w:val="003F410A"/>
    <w:rsid w:val="00422CAA"/>
    <w:rsid w:val="004234F6"/>
    <w:rsid w:val="00442C7A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5980"/>
    <w:rsid w:val="00610C25"/>
    <w:rsid w:val="00612242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171A7"/>
    <w:rsid w:val="007367F4"/>
    <w:rsid w:val="00741103"/>
    <w:rsid w:val="00751CC7"/>
    <w:rsid w:val="00753452"/>
    <w:rsid w:val="00772772"/>
    <w:rsid w:val="007943A1"/>
    <w:rsid w:val="007A69FE"/>
    <w:rsid w:val="007B2E4B"/>
    <w:rsid w:val="007C1E96"/>
    <w:rsid w:val="007C5370"/>
    <w:rsid w:val="007D34FA"/>
    <w:rsid w:val="007E2FED"/>
    <w:rsid w:val="007E46FC"/>
    <w:rsid w:val="007F5403"/>
    <w:rsid w:val="00803D45"/>
    <w:rsid w:val="00805EC6"/>
    <w:rsid w:val="0081531F"/>
    <w:rsid w:val="00816BAA"/>
    <w:rsid w:val="00850FD5"/>
    <w:rsid w:val="00873574"/>
    <w:rsid w:val="008738C9"/>
    <w:rsid w:val="00885419"/>
    <w:rsid w:val="008A3F97"/>
    <w:rsid w:val="008C4B33"/>
    <w:rsid w:val="008D05B4"/>
    <w:rsid w:val="0092448E"/>
    <w:rsid w:val="009247B3"/>
    <w:rsid w:val="00930061"/>
    <w:rsid w:val="009465BB"/>
    <w:rsid w:val="00947C7A"/>
    <w:rsid w:val="00956FFC"/>
    <w:rsid w:val="00957A7D"/>
    <w:rsid w:val="00957BE8"/>
    <w:rsid w:val="0096703E"/>
    <w:rsid w:val="00967300"/>
    <w:rsid w:val="00975D77"/>
    <w:rsid w:val="009803A0"/>
    <w:rsid w:val="00985172"/>
    <w:rsid w:val="00992799"/>
    <w:rsid w:val="009939A7"/>
    <w:rsid w:val="009A5CBB"/>
    <w:rsid w:val="009B6FE7"/>
    <w:rsid w:val="009E5EAF"/>
    <w:rsid w:val="009F35D3"/>
    <w:rsid w:val="009F5C23"/>
    <w:rsid w:val="009F5FDF"/>
    <w:rsid w:val="00A02C63"/>
    <w:rsid w:val="00A047F2"/>
    <w:rsid w:val="00A266DD"/>
    <w:rsid w:val="00A3261F"/>
    <w:rsid w:val="00A36FD6"/>
    <w:rsid w:val="00A37CE0"/>
    <w:rsid w:val="00A72A7C"/>
    <w:rsid w:val="00A81EC5"/>
    <w:rsid w:val="00A85EE0"/>
    <w:rsid w:val="00A90D06"/>
    <w:rsid w:val="00A935E6"/>
    <w:rsid w:val="00A97211"/>
    <w:rsid w:val="00AD00B1"/>
    <w:rsid w:val="00AE0FCC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4E49"/>
    <w:rsid w:val="00B62A26"/>
    <w:rsid w:val="00B67F68"/>
    <w:rsid w:val="00B7017D"/>
    <w:rsid w:val="00B8373D"/>
    <w:rsid w:val="00B860D4"/>
    <w:rsid w:val="00B86592"/>
    <w:rsid w:val="00BA34AD"/>
    <w:rsid w:val="00BD1BF5"/>
    <w:rsid w:val="00BD6AAB"/>
    <w:rsid w:val="00BF03AD"/>
    <w:rsid w:val="00BF2DBF"/>
    <w:rsid w:val="00C114AC"/>
    <w:rsid w:val="00C16AAE"/>
    <w:rsid w:val="00C3456F"/>
    <w:rsid w:val="00C355F7"/>
    <w:rsid w:val="00C361C1"/>
    <w:rsid w:val="00C4310B"/>
    <w:rsid w:val="00C97BC1"/>
    <w:rsid w:val="00CA224C"/>
    <w:rsid w:val="00CB4501"/>
    <w:rsid w:val="00CC1B6C"/>
    <w:rsid w:val="00CE53BE"/>
    <w:rsid w:val="00D0615F"/>
    <w:rsid w:val="00D12A15"/>
    <w:rsid w:val="00D20D4D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E0193C"/>
    <w:rsid w:val="00E07ABB"/>
    <w:rsid w:val="00E12C1E"/>
    <w:rsid w:val="00E13CC8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EE7"/>
    <w:rsid w:val="00EC1217"/>
    <w:rsid w:val="00EC1971"/>
    <w:rsid w:val="00EC46E4"/>
    <w:rsid w:val="00EE2E93"/>
    <w:rsid w:val="00EE6799"/>
    <w:rsid w:val="00EF2F8C"/>
    <w:rsid w:val="00EF373D"/>
    <w:rsid w:val="00EF7F13"/>
    <w:rsid w:val="00F03A92"/>
    <w:rsid w:val="00F05B92"/>
    <w:rsid w:val="00F30FA4"/>
    <w:rsid w:val="00F410E2"/>
    <w:rsid w:val="00F437EB"/>
    <w:rsid w:val="00F438F4"/>
    <w:rsid w:val="00F521D0"/>
    <w:rsid w:val="00F631DD"/>
    <w:rsid w:val="00F66EA8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2</TotalTime>
  <Pages>4</Pages>
  <Words>382</Words>
  <Characters>217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66</cp:revision>
  <dcterms:created xsi:type="dcterms:W3CDTF">2023-05-24T04:15:00Z</dcterms:created>
  <dcterms:modified xsi:type="dcterms:W3CDTF">2024-09-27T02:22:00Z</dcterms:modified>
</cp:coreProperties>
</file>